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689AB3" w14:textId="77777777" w:rsidR="00F61E26" w:rsidRDefault="008E0526" w:rsidP="008E0526">
      <w:pPr>
        <w:jc w:val="center"/>
      </w:pPr>
      <w:r>
        <w:rPr>
          <w:rFonts w:cstheme="minorHAnsi"/>
          <w:b/>
          <w:noProof/>
        </w:rPr>
        <w:drawing>
          <wp:inline distT="0" distB="0" distL="0" distR="0" wp14:anchorId="1A8A1C87" wp14:editId="3F751F9D">
            <wp:extent cx="3686175" cy="83640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i Uni full colour.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738164" cy="848204"/>
                    </a:xfrm>
                    <a:prstGeom prst="rect">
                      <a:avLst/>
                    </a:prstGeom>
                  </pic:spPr>
                </pic:pic>
              </a:graphicData>
            </a:graphic>
          </wp:inline>
        </w:drawing>
      </w:r>
    </w:p>
    <w:p w14:paraId="45038BE9" w14:textId="77777777" w:rsidR="008E0526" w:rsidRDefault="008E0526" w:rsidP="008E0526">
      <w:pPr>
        <w:jc w:val="center"/>
      </w:pPr>
    </w:p>
    <w:p w14:paraId="341B3D0A" w14:textId="77777777" w:rsidR="008E0526" w:rsidRDefault="008E0526" w:rsidP="008E0526">
      <w:pPr>
        <w:jc w:val="center"/>
      </w:pPr>
    </w:p>
    <w:p w14:paraId="140188D8" w14:textId="77777777" w:rsidR="008E0526" w:rsidRDefault="008E0526" w:rsidP="008E0526">
      <w:pPr>
        <w:jc w:val="center"/>
      </w:pPr>
    </w:p>
    <w:p w14:paraId="19EB82A4" w14:textId="77777777" w:rsidR="008E0526" w:rsidRDefault="008E0526" w:rsidP="008E0526">
      <w:pPr>
        <w:jc w:val="center"/>
      </w:pPr>
    </w:p>
    <w:p w14:paraId="7AFF7B95" w14:textId="77777777" w:rsidR="008E0526" w:rsidRDefault="008E0526" w:rsidP="008E0526">
      <w:pPr>
        <w:jc w:val="center"/>
      </w:pPr>
    </w:p>
    <w:p w14:paraId="3634F133" w14:textId="77777777" w:rsidR="008E0526" w:rsidRDefault="008E0526" w:rsidP="008E0526">
      <w:pPr>
        <w:jc w:val="center"/>
      </w:pPr>
    </w:p>
    <w:p w14:paraId="281604ED" w14:textId="77777777" w:rsidR="008E0526" w:rsidRPr="00F06C15" w:rsidRDefault="008E0526" w:rsidP="008E0526">
      <w:pPr>
        <w:jc w:val="center"/>
        <w:rPr>
          <w:b/>
          <w:sz w:val="72"/>
          <w:u w:val="single"/>
        </w:rPr>
      </w:pPr>
      <w:r w:rsidRPr="00F06C15">
        <w:rPr>
          <w:b/>
          <w:sz w:val="72"/>
          <w:u w:val="single"/>
        </w:rPr>
        <w:t>Accommodation Complaints Policy and Procedure</w:t>
      </w:r>
    </w:p>
    <w:p w14:paraId="6FC7B1F1" w14:textId="77777777" w:rsidR="008E0526" w:rsidRDefault="008E0526" w:rsidP="008E0526">
      <w:pPr>
        <w:jc w:val="center"/>
      </w:pPr>
    </w:p>
    <w:p w14:paraId="5B024D15" w14:textId="77777777" w:rsidR="008E0526" w:rsidRDefault="008E0526" w:rsidP="008E0526">
      <w:pPr>
        <w:jc w:val="center"/>
      </w:pPr>
    </w:p>
    <w:p w14:paraId="0253F314" w14:textId="77777777" w:rsidR="008E0526" w:rsidRDefault="008E0526" w:rsidP="008E0526">
      <w:pPr>
        <w:jc w:val="center"/>
      </w:pPr>
    </w:p>
    <w:p w14:paraId="69A0EE93" w14:textId="77777777" w:rsidR="008E0526" w:rsidRDefault="008E0526" w:rsidP="008E0526">
      <w:pPr>
        <w:jc w:val="center"/>
      </w:pPr>
    </w:p>
    <w:p w14:paraId="5DED72F7" w14:textId="77777777" w:rsidR="008E0526" w:rsidRDefault="008E0526" w:rsidP="008E0526">
      <w:pPr>
        <w:jc w:val="center"/>
      </w:pPr>
    </w:p>
    <w:p w14:paraId="79605E58" w14:textId="77777777" w:rsidR="008E0526" w:rsidRDefault="008E0526" w:rsidP="008E0526">
      <w:pPr>
        <w:jc w:val="center"/>
      </w:pPr>
    </w:p>
    <w:p w14:paraId="01105666" w14:textId="77777777" w:rsidR="008E0526" w:rsidRDefault="008E0526" w:rsidP="008E0526">
      <w:pPr>
        <w:jc w:val="center"/>
      </w:pPr>
    </w:p>
    <w:p w14:paraId="6ACF476A" w14:textId="77777777" w:rsidR="008E0526" w:rsidRDefault="008E0526" w:rsidP="008E0526">
      <w:pPr>
        <w:jc w:val="center"/>
      </w:pPr>
    </w:p>
    <w:p w14:paraId="2CF3AED6" w14:textId="77777777" w:rsidR="008E0526" w:rsidRDefault="008E0526" w:rsidP="008E0526">
      <w:pPr>
        <w:jc w:val="center"/>
      </w:pPr>
    </w:p>
    <w:p w14:paraId="1B871A64" w14:textId="77777777" w:rsidR="008E0526" w:rsidRDefault="008E0526" w:rsidP="008E0526">
      <w:pPr>
        <w:jc w:val="center"/>
      </w:pPr>
    </w:p>
    <w:p w14:paraId="290C2F38" w14:textId="77777777" w:rsidR="008E0526" w:rsidRDefault="008E0526" w:rsidP="008E0526">
      <w:pPr>
        <w:jc w:val="center"/>
      </w:pPr>
    </w:p>
    <w:p w14:paraId="537C365C" w14:textId="77777777" w:rsidR="008E0526" w:rsidRDefault="008E0526" w:rsidP="008E0526">
      <w:pPr>
        <w:jc w:val="center"/>
      </w:pPr>
    </w:p>
    <w:p w14:paraId="5F3E380B" w14:textId="77777777" w:rsidR="008E0526" w:rsidRDefault="008E0526" w:rsidP="008E0526">
      <w:pPr>
        <w:jc w:val="center"/>
      </w:pPr>
    </w:p>
    <w:p w14:paraId="70F8E8EB" w14:textId="77777777" w:rsidR="008E0526" w:rsidRDefault="008E0526" w:rsidP="008E0526">
      <w:pPr>
        <w:jc w:val="center"/>
      </w:pPr>
    </w:p>
    <w:p w14:paraId="180C60EE" w14:textId="77777777" w:rsidR="008E0526" w:rsidRDefault="008E0526" w:rsidP="008E0526">
      <w:pPr>
        <w:jc w:val="center"/>
      </w:pPr>
    </w:p>
    <w:p w14:paraId="2DEF511F" w14:textId="77777777" w:rsidR="008E0526" w:rsidRDefault="008E0526" w:rsidP="008E0526">
      <w:pPr>
        <w:autoSpaceDE w:val="0"/>
        <w:autoSpaceDN w:val="0"/>
        <w:adjustRightInd w:val="0"/>
        <w:jc w:val="right"/>
        <w:rPr>
          <w:rFonts w:ascii="Arial" w:hAnsi="Arial" w:cs="Arial"/>
          <w:b/>
          <w:bCs/>
          <w:sz w:val="16"/>
          <w:szCs w:val="28"/>
        </w:rPr>
        <w:sectPr w:rsidR="008E0526" w:rsidSect="008E0526">
          <w:footerReference w:type="default" r:id="rId9"/>
          <w:pgSz w:w="11906" w:h="16838"/>
          <w:pgMar w:top="1440" w:right="1440" w:bottom="1440" w:left="1440" w:header="708" w:footer="708" w:gutter="0"/>
          <w:pgNumType w:start="1"/>
          <w:cols w:space="708"/>
          <w:titlePg/>
          <w:docGrid w:linePitch="360"/>
        </w:sectPr>
      </w:pPr>
      <w:r w:rsidRPr="006673E3">
        <w:rPr>
          <w:rFonts w:ascii="Arial" w:hAnsi="Arial" w:cs="Arial"/>
          <w:b/>
          <w:bCs/>
          <w:sz w:val="16"/>
          <w:szCs w:val="28"/>
        </w:rPr>
        <w:t xml:space="preserve">Version </w:t>
      </w:r>
      <w:r>
        <w:rPr>
          <w:rFonts w:ascii="Arial" w:hAnsi="Arial" w:cs="Arial"/>
          <w:b/>
          <w:bCs/>
          <w:sz w:val="16"/>
          <w:szCs w:val="28"/>
        </w:rPr>
        <w:t>2</w:t>
      </w:r>
      <w:r w:rsidRPr="006673E3">
        <w:rPr>
          <w:rFonts w:ascii="Arial" w:hAnsi="Arial" w:cs="Arial"/>
          <w:b/>
          <w:bCs/>
          <w:sz w:val="16"/>
          <w:szCs w:val="28"/>
        </w:rPr>
        <w:t xml:space="preserve">: </w:t>
      </w:r>
      <w:r>
        <w:rPr>
          <w:rFonts w:ascii="Arial" w:hAnsi="Arial" w:cs="Arial"/>
          <w:b/>
          <w:bCs/>
          <w:sz w:val="16"/>
          <w:szCs w:val="28"/>
        </w:rPr>
        <w:t>20.09</w:t>
      </w:r>
      <w:r w:rsidRPr="006673E3">
        <w:rPr>
          <w:rFonts w:ascii="Arial" w:hAnsi="Arial" w:cs="Arial"/>
          <w:b/>
          <w:bCs/>
          <w:sz w:val="16"/>
          <w:szCs w:val="28"/>
        </w:rPr>
        <w:t>.20</w:t>
      </w:r>
      <w:r>
        <w:rPr>
          <w:rFonts w:ascii="Arial" w:hAnsi="Arial" w:cs="Arial"/>
          <w:b/>
          <w:bCs/>
          <w:sz w:val="16"/>
          <w:szCs w:val="28"/>
        </w:rPr>
        <w:t>20</w:t>
      </w:r>
    </w:p>
    <w:p w14:paraId="5107D0C0" w14:textId="77777777" w:rsidR="008E0526" w:rsidRPr="00F06C15" w:rsidRDefault="00F06C15" w:rsidP="008E0526">
      <w:pPr>
        <w:pStyle w:val="NoSpacing"/>
        <w:numPr>
          <w:ilvl w:val="0"/>
          <w:numId w:val="3"/>
        </w:numPr>
        <w:rPr>
          <w:b/>
        </w:rPr>
      </w:pPr>
      <w:r>
        <w:rPr>
          <w:b/>
        </w:rPr>
        <w:t>I</w:t>
      </w:r>
      <w:r w:rsidR="008E0526" w:rsidRPr="00F06C15">
        <w:rPr>
          <w:b/>
        </w:rPr>
        <w:t xml:space="preserve">ntroduction </w:t>
      </w:r>
    </w:p>
    <w:p w14:paraId="33E04252" w14:textId="77777777" w:rsidR="008E0526" w:rsidRDefault="008E0526" w:rsidP="008E0526">
      <w:pPr>
        <w:pStyle w:val="NoSpacing"/>
        <w:ind w:left="720"/>
      </w:pPr>
    </w:p>
    <w:p w14:paraId="3D5D2532" w14:textId="77777777" w:rsidR="008E0526" w:rsidRDefault="008E0526" w:rsidP="008E0526">
      <w:pPr>
        <w:pStyle w:val="NoSpacing"/>
        <w:ind w:left="720"/>
      </w:pPr>
      <w:r>
        <w:t>The Accommodation Office is c</w:t>
      </w:r>
      <w:r w:rsidRPr="008E0526">
        <w:t>ommitted to</w:t>
      </w:r>
      <w:r>
        <w:t xml:space="preserve"> providing a student accommodation service which places the </w:t>
      </w:r>
      <w:r w:rsidRPr="008E0526">
        <w:t xml:space="preserve">student experience </w:t>
      </w:r>
      <w:r>
        <w:t xml:space="preserve">at the heart of the operation, and ensures the safety and wellbeing of our residents, and maintains the high standards of our accommodation portfolio (both University owned and managed). </w:t>
      </w:r>
    </w:p>
    <w:p w14:paraId="3968CE19" w14:textId="77777777" w:rsidR="008E0526" w:rsidRDefault="008E0526" w:rsidP="008E0526">
      <w:pPr>
        <w:pStyle w:val="NoSpacing"/>
        <w:ind w:left="720"/>
      </w:pPr>
    </w:p>
    <w:p w14:paraId="04B7743F" w14:textId="77777777" w:rsidR="00454CC7" w:rsidRDefault="008E0526" w:rsidP="008E0526">
      <w:pPr>
        <w:pStyle w:val="NoSpacing"/>
        <w:ind w:left="720"/>
      </w:pPr>
      <w:r>
        <w:t xml:space="preserve">The University </w:t>
      </w:r>
      <w:r w:rsidR="00454CC7">
        <w:t>has over 1200 accommodation bed spaces across multiple sites in Chichester and Bognor Regis. We have a mixture of University owned and managed accommodation</w:t>
      </w:r>
      <w:r w:rsidRPr="008E0526">
        <w:t xml:space="preserve"> </w:t>
      </w:r>
      <w:r w:rsidR="00454CC7">
        <w:t>and so we r</w:t>
      </w:r>
      <w:r w:rsidRPr="008E0526">
        <w:t xml:space="preserve">ecognise that it is inevitable that on occasion a complaint may arise and we welcome comments and feedback as a means of improving the service to our </w:t>
      </w:r>
      <w:r w:rsidR="00454CC7">
        <w:t xml:space="preserve">students. </w:t>
      </w:r>
    </w:p>
    <w:p w14:paraId="0CF33C3A" w14:textId="77777777" w:rsidR="00454CC7" w:rsidRDefault="00454CC7" w:rsidP="008E0526">
      <w:pPr>
        <w:pStyle w:val="NoSpacing"/>
        <w:ind w:left="720"/>
      </w:pPr>
    </w:p>
    <w:p w14:paraId="6A5A3E68" w14:textId="77777777" w:rsidR="00454CC7" w:rsidRDefault="008E0526" w:rsidP="008E0526">
      <w:pPr>
        <w:pStyle w:val="NoSpacing"/>
        <w:ind w:left="720"/>
      </w:pPr>
      <w:r w:rsidRPr="008E0526">
        <w:t xml:space="preserve">This </w:t>
      </w:r>
      <w:r w:rsidR="00454CC7">
        <w:t>Accommodation C</w:t>
      </w:r>
      <w:r w:rsidRPr="008E0526">
        <w:t xml:space="preserve">omplaints </w:t>
      </w:r>
      <w:r w:rsidR="00454CC7">
        <w:t xml:space="preserve">Policy and </w:t>
      </w:r>
      <w:r w:rsidRPr="008E0526">
        <w:t xml:space="preserve">Procedure </w:t>
      </w:r>
      <w:r w:rsidR="00454CC7">
        <w:t xml:space="preserve">upholds the </w:t>
      </w:r>
      <w:r w:rsidRPr="008E0526">
        <w:t>principles of fairness and transparency</w:t>
      </w:r>
      <w:r w:rsidR="00454CC7">
        <w:t xml:space="preserve"> and ensures that</w:t>
      </w:r>
      <w:r w:rsidRPr="008E0526">
        <w:t xml:space="preserve">: </w:t>
      </w:r>
    </w:p>
    <w:p w14:paraId="2319049C" w14:textId="77777777" w:rsidR="00454CC7" w:rsidRDefault="00454CC7" w:rsidP="008E0526">
      <w:pPr>
        <w:pStyle w:val="NoSpacing"/>
        <w:ind w:left="720"/>
      </w:pPr>
    </w:p>
    <w:p w14:paraId="11D28C92" w14:textId="77777777" w:rsidR="00454CC7" w:rsidRDefault="008E0526" w:rsidP="00454CC7">
      <w:pPr>
        <w:pStyle w:val="NoSpacing"/>
        <w:numPr>
          <w:ilvl w:val="0"/>
          <w:numId w:val="5"/>
        </w:numPr>
      </w:pPr>
      <w:r w:rsidRPr="008E0526">
        <w:t xml:space="preserve">complaints are dealt with as quickly as possible; </w:t>
      </w:r>
    </w:p>
    <w:p w14:paraId="556783D8" w14:textId="77777777" w:rsidR="00454CC7" w:rsidRDefault="008E0526" w:rsidP="00454CC7">
      <w:pPr>
        <w:pStyle w:val="NoSpacing"/>
        <w:numPr>
          <w:ilvl w:val="0"/>
          <w:numId w:val="5"/>
        </w:numPr>
      </w:pPr>
      <w:r w:rsidRPr="008E0526">
        <w:t xml:space="preserve">the processes and the reasons behind decisions are clear; and </w:t>
      </w:r>
    </w:p>
    <w:p w14:paraId="7F39E841" w14:textId="77777777" w:rsidR="00454CC7" w:rsidRDefault="008E0526" w:rsidP="00454CC7">
      <w:pPr>
        <w:pStyle w:val="NoSpacing"/>
        <w:numPr>
          <w:ilvl w:val="0"/>
          <w:numId w:val="5"/>
        </w:numPr>
      </w:pPr>
      <w:r w:rsidRPr="008E0526">
        <w:t xml:space="preserve">our students are supported throughout the procedure. </w:t>
      </w:r>
    </w:p>
    <w:p w14:paraId="6B90104E" w14:textId="77777777" w:rsidR="00454CC7" w:rsidRDefault="00454CC7" w:rsidP="00454CC7">
      <w:pPr>
        <w:pStyle w:val="NoSpacing"/>
      </w:pPr>
    </w:p>
    <w:p w14:paraId="10CE6292" w14:textId="77777777" w:rsidR="00454CC7" w:rsidRDefault="00454CC7" w:rsidP="00454CC7">
      <w:pPr>
        <w:pStyle w:val="NoSpacing"/>
        <w:ind w:left="720"/>
      </w:pPr>
      <w:r>
        <w:t xml:space="preserve">All of our accommodation </w:t>
      </w:r>
      <w:r w:rsidR="008E0526" w:rsidRPr="008E0526">
        <w:t>compl</w:t>
      </w:r>
      <w:r>
        <w:t>ies</w:t>
      </w:r>
      <w:r w:rsidR="008E0526" w:rsidRPr="008E0526">
        <w:t xml:space="preserve"> with the </w:t>
      </w:r>
      <w:r>
        <w:t xml:space="preserve">ANUK Code of Standards and we are reviewed every 3 years by external audit against these standards. </w:t>
      </w:r>
      <w:r w:rsidR="008E0526" w:rsidRPr="008E0526">
        <w:t xml:space="preserve"> </w:t>
      </w:r>
      <w:r>
        <w:t xml:space="preserve">Further information about the Code can be found here: </w:t>
      </w:r>
      <w:hyperlink r:id="rId10" w:history="1">
        <w:r w:rsidRPr="00003344">
          <w:rPr>
            <w:rStyle w:val="Hyperlink"/>
          </w:rPr>
          <w:t>https://www.nationalcode.org/</w:t>
        </w:r>
      </w:hyperlink>
      <w:r>
        <w:t xml:space="preserve"> </w:t>
      </w:r>
    </w:p>
    <w:p w14:paraId="58A8339C" w14:textId="77777777" w:rsidR="00454CC7" w:rsidRDefault="00454CC7" w:rsidP="00454CC7">
      <w:pPr>
        <w:pStyle w:val="NoSpacing"/>
        <w:ind w:left="720"/>
      </w:pPr>
    </w:p>
    <w:p w14:paraId="47D0C6D5" w14:textId="77777777" w:rsidR="008921A9" w:rsidRPr="00F06C15" w:rsidRDefault="008921A9" w:rsidP="008921A9">
      <w:pPr>
        <w:pStyle w:val="NoSpacing"/>
        <w:numPr>
          <w:ilvl w:val="0"/>
          <w:numId w:val="3"/>
        </w:numPr>
        <w:rPr>
          <w:b/>
        </w:rPr>
      </w:pPr>
      <w:r w:rsidRPr="00F06C15">
        <w:rPr>
          <w:b/>
        </w:rPr>
        <w:t>Scope</w:t>
      </w:r>
    </w:p>
    <w:p w14:paraId="2F68A715" w14:textId="77777777" w:rsidR="008921A9" w:rsidRDefault="008921A9" w:rsidP="008921A9">
      <w:pPr>
        <w:pStyle w:val="NoSpacing"/>
        <w:ind w:left="720"/>
      </w:pPr>
    </w:p>
    <w:p w14:paraId="5CDE91F7" w14:textId="77777777" w:rsidR="008921A9" w:rsidRDefault="008E0526" w:rsidP="008921A9">
      <w:pPr>
        <w:pStyle w:val="NoSpacing"/>
        <w:ind w:left="720"/>
      </w:pPr>
      <w:r w:rsidRPr="008E0526">
        <w:t xml:space="preserve">This procedure applies to complaints by any student that is currently residing in Halls of Residence under the terms of the </w:t>
      </w:r>
      <w:r w:rsidR="00454CC7">
        <w:t xml:space="preserve">residential licence agreement. Complaints </w:t>
      </w:r>
      <w:r w:rsidR="008921A9">
        <w:t xml:space="preserve">can be made about any matter concerning the accommodation, the experience of living in halls of residence, the service or facilities provided. </w:t>
      </w:r>
    </w:p>
    <w:p w14:paraId="6192998E" w14:textId="77777777" w:rsidR="008921A9" w:rsidRDefault="008921A9" w:rsidP="008921A9">
      <w:pPr>
        <w:pStyle w:val="NoSpacing"/>
        <w:ind w:left="720"/>
      </w:pPr>
    </w:p>
    <w:p w14:paraId="5019BAD8" w14:textId="1B72EA13" w:rsidR="008921A9" w:rsidRDefault="008E0526" w:rsidP="008921A9">
      <w:pPr>
        <w:pStyle w:val="NoSpacing"/>
        <w:ind w:left="720"/>
      </w:pPr>
      <w:r w:rsidRPr="008E0526">
        <w:t xml:space="preserve">This procedure should not be used to address maintenance problems that may occur to your room, flat or any parts of the residence building. </w:t>
      </w:r>
      <w:r w:rsidR="008921A9">
        <w:t xml:space="preserve">Maintenance issues should be logged via the self-help tab in Moodle, or reported to the </w:t>
      </w:r>
      <w:r w:rsidR="007973F6">
        <w:t>site-specific</w:t>
      </w:r>
      <w:r w:rsidR="008921A9">
        <w:t xml:space="preserve"> Accommodation Office if it is not possible to report online or if the issue is of an urgent nature. </w:t>
      </w:r>
    </w:p>
    <w:p w14:paraId="0621DDA5" w14:textId="77777777" w:rsidR="008921A9" w:rsidRDefault="008921A9" w:rsidP="008921A9">
      <w:pPr>
        <w:pStyle w:val="NoSpacing"/>
        <w:ind w:left="720"/>
      </w:pPr>
    </w:p>
    <w:p w14:paraId="5C40A901" w14:textId="77777777" w:rsidR="008E0526" w:rsidRPr="00F06C15" w:rsidRDefault="008921A9" w:rsidP="008921A9">
      <w:pPr>
        <w:pStyle w:val="NoSpacing"/>
        <w:numPr>
          <w:ilvl w:val="0"/>
          <w:numId w:val="3"/>
        </w:numPr>
        <w:rPr>
          <w:b/>
        </w:rPr>
      </w:pPr>
      <w:r w:rsidRPr="00F06C15">
        <w:rPr>
          <w:b/>
        </w:rPr>
        <w:t xml:space="preserve">Responsibility </w:t>
      </w:r>
    </w:p>
    <w:p w14:paraId="37A06FB1" w14:textId="77777777" w:rsidR="008921A9" w:rsidRDefault="008921A9" w:rsidP="008921A9">
      <w:pPr>
        <w:pStyle w:val="NoSpacing"/>
      </w:pPr>
    </w:p>
    <w:p w14:paraId="20E9BB76" w14:textId="77777777" w:rsidR="008921A9" w:rsidRPr="008E0526" w:rsidRDefault="008921A9" w:rsidP="008921A9">
      <w:pPr>
        <w:pStyle w:val="NoSpacing"/>
        <w:ind w:left="720"/>
      </w:pPr>
      <w:r>
        <w:t xml:space="preserve">The Director of Estate Management has overall responsibly for this procedure but has delegated day-to-day responsibility to the Head of Campus and Residential Services. </w:t>
      </w:r>
    </w:p>
    <w:p w14:paraId="41C94F65" w14:textId="77777777" w:rsidR="00A61447" w:rsidRDefault="00A61447" w:rsidP="008E0526">
      <w:pPr>
        <w:pStyle w:val="NoSpacing"/>
      </w:pPr>
    </w:p>
    <w:p w14:paraId="62F7B200" w14:textId="77777777" w:rsidR="008921A9" w:rsidRPr="00F06C15" w:rsidRDefault="008921A9" w:rsidP="008921A9">
      <w:pPr>
        <w:pStyle w:val="NoSpacing"/>
        <w:numPr>
          <w:ilvl w:val="0"/>
          <w:numId w:val="3"/>
        </w:numPr>
        <w:rPr>
          <w:b/>
        </w:rPr>
      </w:pPr>
      <w:r w:rsidRPr="00F06C15">
        <w:rPr>
          <w:b/>
        </w:rPr>
        <w:t xml:space="preserve">Complaints Procedure </w:t>
      </w:r>
    </w:p>
    <w:p w14:paraId="5374A1CF" w14:textId="77777777" w:rsidR="008921A9" w:rsidRDefault="008921A9" w:rsidP="008921A9">
      <w:pPr>
        <w:pStyle w:val="NoSpacing"/>
        <w:ind w:left="720"/>
      </w:pPr>
    </w:p>
    <w:p w14:paraId="3C706D0C" w14:textId="222710B8" w:rsidR="008921A9" w:rsidRPr="00F06C15" w:rsidRDefault="008921A9" w:rsidP="008921A9">
      <w:pPr>
        <w:pStyle w:val="NoSpacing"/>
        <w:numPr>
          <w:ilvl w:val="1"/>
          <w:numId w:val="3"/>
        </w:numPr>
        <w:rPr>
          <w:b/>
        </w:rPr>
      </w:pPr>
      <w:r w:rsidRPr="00F06C15">
        <w:rPr>
          <w:b/>
        </w:rPr>
        <w:t>Minor Complaint</w:t>
      </w:r>
      <w:r w:rsidR="00E40A57">
        <w:rPr>
          <w:b/>
        </w:rPr>
        <w:t>s</w:t>
      </w:r>
    </w:p>
    <w:p w14:paraId="40143FF3" w14:textId="77777777" w:rsidR="008921A9" w:rsidRDefault="008921A9" w:rsidP="008921A9">
      <w:pPr>
        <w:pStyle w:val="NoSpacing"/>
        <w:ind w:left="1440"/>
      </w:pPr>
    </w:p>
    <w:p w14:paraId="63E617E7" w14:textId="77777777" w:rsidR="008921A9" w:rsidRDefault="008921A9" w:rsidP="008921A9">
      <w:pPr>
        <w:pStyle w:val="NoSpacing"/>
        <w:ind w:left="1440"/>
      </w:pPr>
      <w:r>
        <w:t>I</w:t>
      </w:r>
      <w:r w:rsidR="008E0526" w:rsidRPr="008E0526">
        <w:t>n the first instance</w:t>
      </w:r>
      <w:r>
        <w:t xml:space="preserve">, minor complaints should be brought to the attention of the site-specific Accommodation Office. </w:t>
      </w:r>
      <w:r w:rsidR="00A61447">
        <w:t>Minor c</w:t>
      </w:r>
      <w:r>
        <w:t>omplaints can be made verbally</w:t>
      </w:r>
      <w:r w:rsidR="00A61447">
        <w:t xml:space="preserve"> or in writing</w:t>
      </w:r>
      <w:r>
        <w:t>, but the outcome of the complaint will be informal in nature</w:t>
      </w:r>
      <w:r w:rsidR="008E0526" w:rsidRPr="008E0526">
        <w:t xml:space="preserve"> </w:t>
      </w:r>
      <w:r>
        <w:t xml:space="preserve">to best find the quickest and most acceptable resolution to the issue. It is likely that the Accommodation Officer will be involved in the resolution of the complaint but it is not necessary if other staff (Housekeepers, Residential Services Assistants/Operatives) are able to effectively and timely resolve the matter. </w:t>
      </w:r>
    </w:p>
    <w:p w14:paraId="0D2FF5D4" w14:textId="77777777" w:rsidR="008921A9" w:rsidRDefault="008921A9" w:rsidP="00A61447">
      <w:pPr>
        <w:pStyle w:val="NoSpacing"/>
      </w:pPr>
    </w:p>
    <w:p w14:paraId="03F671A1" w14:textId="68E22FD0" w:rsidR="008E0526" w:rsidRPr="00F06C15" w:rsidRDefault="00F06C15" w:rsidP="00F06C15">
      <w:pPr>
        <w:pStyle w:val="NoSpacing"/>
        <w:ind w:firstLine="720"/>
        <w:rPr>
          <w:b/>
        </w:rPr>
      </w:pPr>
      <w:r>
        <w:rPr>
          <w:b/>
        </w:rPr>
        <w:t>4.2</w:t>
      </w:r>
      <w:r>
        <w:rPr>
          <w:b/>
        </w:rPr>
        <w:tab/>
      </w:r>
      <w:r w:rsidR="00E40A57" w:rsidRPr="00F06C15">
        <w:rPr>
          <w:b/>
        </w:rPr>
        <w:t>Formal Complaint</w:t>
      </w:r>
      <w:r w:rsidR="00E40A57">
        <w:rPr>
          <w:b/>
        </w:rPr>
        <w:t xml:space="preserve"> – </w:t>
      </w:r>
      <w:r w:rsidR="00A61447" w:rsidRPr="00F06C15">
        <w:rPr>
          <w:b/>
        </w:rPr>
        <w:t xml:space="preserve">Stage </w:t>
      </w:r>
      <w:r w:rsidR="00E40A57">
        <w:rPr>
          <w:b/>
        </w:rPr>
        <w:t>1</w:t>
      </w:r>
      <w:r w:rsidR="00A61447" w:rsidRPr="00F06C15">
        <w:rPr>
          <w:b/>
        </w:rPr>
        <w:t xml:space="preserve"> </w:t>
      </w:r>
    </w:p>
    <w:p w14:paraId="2071D607" w14:textId="77777777" w:rsidR="00A61447" w:rsidRPr="008E0526" w:rsidRDefault="00A61447" w:rsidP="00A61447">
      <w:pPr>
        <w:pStyle w:val="NoSpacing"/>
        <w:ind w:left="1440"/>
      </w:pPr>
    </w:p>
    <w:p w14:paraId="4A2C8849" w14:textId="77777777" w:rsidR="00A61447" w:rsidRDefault="008E0526" w:rsidP="00A61447">
      <w:pPr>
        <w:pStyle w:val="NoSpacing"/>
        <w:ind w:left="1440"/>
      </w:pPr>
      <w:r w:rsidRPr="008E0526">
        <w:t xml:space="preserve">A </w:t>
      </w:r>
      <w:r w:rsidR="00A61447">
        <w:t xml:space="preserve">formal </w:t>
      </w:r>
      <w:r w:rsidRPr="008E0526">
        <w:t xml:space="preserve">written complaint </w:t>
      </w:r>
      <w:r w:rsidR="00A61447">
        <w:t xml:space="preserve">should be made to the site-specific Accommodation Officer. Contact details for the Accommodation Officers can be found on the Accommodation Office page on Moodle, or you can email your complaint to </w:t>
      </w:r>
      <w:hyperlink r:id="rId11" w:history="1">
        <w:r w:rsidR="00A61447" w:rsidRPr="00003344">
          <w:rPr>
            <w:rStyle w:val="Hyperlink"/>
          </w:rPr>
          <w:t>accommodation@chi.ac.uk</w:t>
        </w:r>
      </w:hyperlink>
      <w:r w:rsidR="00A61447">
        <w:t xml:space="preserve"> for it to be forwarded to the appropriate person. </w:t>
      </w:r>
    </w:p>
    <w:p w14:paraId="297525C6" w14:textId="77777777" w:rsidR="00A61447" w:rsidRDefault="00A61447" w:rsidP="00A61447">
      <w:pPr>
        <w:pStyle w:val="NoSpacing"/>
        <w:ind w:left="1440"/>
      </w:pPr>
    </w:p>
    <w:p w14:paraId="0E36DAD3" w14:textId="77777777" w:rsidR="008E0526" w:rsidRDefault="00A61447" w:rsidP="00A61447">
      <w:pPr>
        <w:pStyle w:val="NoSpacing"/>
        <w:ind w:left="1440"/>
      </w:pPr>
      <w:r w:rsidRPr="008E0526">
        <w:t xml:space="preserve"> </w:t>
      </w:r>
      <w:r>
        <w:t>Within two working days of receiving the formal written complaint, you will receive an initial acknowledgment of the complaint which will give you a broad outline of when you can expect to receive a full response. Usually, most responses are given within 14 working days, however if you i</w:t>
      </w:r>
      <w:r w:rsidR="008E0526" w:rsidRPr="008E0526">
        <w:t xml:space="preserve">f your complaint is of a complex nature, which requires detailed investigation </w:t>
      </w:r>
      <w:r>
        <w:t xml:space="preserve">across multiple teams with Estate </w:t>
      </w:r>
      <w:r w:rsidR="00F06C15">
        <w:t>Management,</w:t>
      </w:r>
      <w:r>
        <w:t xml:space="preserve"> then </w:t>
      </w:r>
      <w:r w:rsidR="008E0526" w:rsidRPr="008E0526">
        <w:t>we will inform you what is happening every five working days until we can reply in full.</w:t>
      </w:r>
    </w:p>
    <w:p w14:paraId="69758579" w14:textId="77777777" w:rsidR="00A61447" w:rsidRDefault="00A61447" w:rsidP="00A61447">
      <w:pPr>
        <w:pStyle w:val="NoSpacing"/>
        <w:ind w:left="1440"/>
      </w:pPr>
    </w:p>
    <w:p w14:paraId="5C8E7555" w14:textId="77777777" w:rsidR="008E0526" w:rsidRDefault="008E0526" w:rsidP="00A61447">
      <w:pPr>
        <w:pStyle w:val="NoSpacing"/>
        <w:ind w:left="720" w:firstLine="720"/>
      </w:pPr>
      <w:r w:rsidRPr="008E0526">
        <w:t>All</w:t>
      </w:r>
      <w:r w:rsidR="00A61447">
        <w:t xml:space="preserve"> formal </w:t>
      </w:r>
      <w:r w:rsidRPr="008E0526">
        <w:t>written complaints are recorded</w:t>
      </w:r>
      <w:r w:rsidR="00A61447">
        <w:t xml:space="preserve">, including any outcome or resolution. </w:t>
      </w:r>
    </w:p>
    <w:p w14:paraId="603819D0" w14:textId="77777777" w:rsidR="00A61447" w:rsidRDefault="00A61447" w:rsidP="00A61447">
      <w:pPr>
        <w:pStyle w:val="NoSpacing"/>
        <w:ind w:left="720" w:firstLine="720"/>
      </w:pPr>
    </w:p>
    <w:p w14:paraId="63433BE5" w14:textId="77777777" w:rsidR="008E0526" w:rsidRPr="008E0526" w:rsidRDefault="008E0526" w:rsidP="00A61447">
      <w:pPr>
        <w:pStyle w:val="NoSpacing"/>
        <w:ind w:left="1440"/>
      </w:pPr>
      <w:r w:rsidRPr="008E0526">
        <w:t>Following the outcome of Stage Two, if you wish to pursue the matter further</w:t>
      </w:r>
      <w:r w:rsidR="00A61447">
        <w:t xml:space="preserve"> then you are able to further your complaint to </w:t>
      </w:r>
      <w:r w:rsidRPr="008E0526">
        <w:t>Stage Three</w:t>
      </w:r>
      <w:r w:rsidR="00BF331A">
        <w:t>, however this will need to be done within 14 days of receiving an outcome</w:t>
      </w:r>
      <w:r w:rsidRPr="008E0526">
        <w:t>.</w:t>
      </w:r>
    </w:p>
    <w:p w14:paraId="255D9948" w14:textId="77777777" w:rsidR="00A61447" w:rsidRDefault="00A61447" w:rsidP="008E0526">
      <w:pPr>
        <w:pStyle w:val="NoSpacing"/>
      </w:pPr>
    </w:p>
    <w:p w14:paraId="12CE37E0" w14:textId="4688179D" w:rsidR="008E0526" w:rsidRPr="00F06C15" w:rsidRDefault="00A61447" w:rsidP="00A61447">
      <w:pPr>
        <w:pStyle w:val="NoSpacing"/>
        <w:ind w:firstLine="720"/>
        <w:rPr>
          <w:b/>
        </w:rPr>
      </w:pPr>
      <w:r w:rsidRPr="00F06C15">
        <w:rPr>
          <w:b/>
        </w:rPr>
        <w:t>4.3</w:t>
      </w:r>
      <w:r w:rsidRPr="00F06C15">
        <w:rPr>
          <w:b/>
        </w:rPr>
        <w:tab/>
      </w:r>
      <w:r w:rsidR="00E40A57" w:rsidRPr="00F06C15">
        <w:rPr>
          <w:b/>
        </w:rPr>
        <w:t>Formal Complaint</w:t>
      </w:r>
      <w:r w:rsidR="00E40A57">
        <w:rPr>
          <w:b/>
        </w:rPr>
        <w:t xml:space="preserve"> – </w:t>
      </w:r>
      <w:r w:rsidR="00E40A57" w:rsidRPr="00F06C15">
        <w:rPr>
          <w:b/>
        </w:rPr>
        <w:t xml:space="preserve">Stage </w:t>
      </w:r>
      <w:r w:rsidR="00E40A57">
        <w:rPr>
          <w:b/>
        </w:rPr>
        <w:t>2</w:t>
      </w:r>
      <w:r w:rsidR="00E40A57" w:rsidRPr="00F06C15">
        <w:rPr>
          <w:b/>
        </w:rPr>
        <w:t xml:space="preserve"> </w:t>
      </w:r>
      <w:r w:rsidR="00F06C15">
        <w:rPr>
          <w:b/>
        </w:rPr>
        <w:t>(Escalation)</w:t>
      </w:r>
    </w:p>
    <w:p w14:paraId="0C424240" w14:textId="77777777" w:rsidR="00A61447" w:rsidRDefault="00A61447" w:rsidP="008E0526">
      <w:pPr>
        <w:pStyle w:val="NoSpacing"/>
      </w:pPr>
    </w:p>
    <w:p w14:paraId="64F45BBA" w14:textId="47282E29" w:rsidR="00A61447" w:rsidRDefault="00A61447" w:rsidP="00A61447">
      <w:pPr>
        <w:pStyle w:val="NoSpacing"/>
        <w:ind w:left="1440"/>
      </w:pPr>
      <w:r>
        <w:t xml:space="preserve">Escalation of complaints from Stage </w:t>
      </w:r>
      <w:r w:rsidR="00E40A57">
        <w:t>1</w:t>
      </w:r>
      <w:r>
        <w:t xml:space="preserve"> to Stage </w:t>
      </w:r>
      <w:r w:rsidR="00E40A57">
        <w:t>2</w:t>
      </w:r>
      <w:r>
        <w:t xml:space="preserve"> can be made at any time during the residential licence agreement, or within 2 months of expiry of the contract. Complaints must be made to the Accommodation Manager via </w:t>
      </w:r>
      <w:hyperlink r:id="rId12" w:history="1">
        <w:r w:rsidRPr="00003344">
          <w:rPr>
            <w:rStyle w:val="Hyperlink"/>
          </w:rPr>
          <w:t>accommodation@chi.ac.uk</w:t>
        </w:r>
      </w:hyperlink>
      <w:r>
        <w:t xml:space="preserve"> or directly using the details on the Accommodation Office Moodle Page. </w:t>
      </w:r>
    </w:p>
    <w:p w14:paraId="0D6FDD8B" w14:textId="77777777" w:rsidR="00A61447" w:rsidRPr="008E0526" w:rsidRDefault="00A61447" w:rsidP="00A61447">
      <w:pPr>
        <w:pStyle w:val="NoSpacing"/>
        <w:ind w:left="1440"/>
      </w:pPr>
    </w:p>
    <w:p w14:paraId="1792D159" w14:textId="77777777" w:rsidR="00FE0B21" w:rsidRDefault="00A61447" w:rsidP="00FE0B21">
      <w:pPr>
        <w:pStyle w:val="NoSpacing"/>
        <w:ind w:left="1440"/>
      </w:pPr>
      <w:r>
        <w:t>Once a complaint has been received, you will receive initial acknowledgement of it with</w:t>
      </w:r>
      <w:r w:rsidR="00FE0B21">
        <w:t>in</w:t>
      </w:r>
      <w:r>
        <w:t xml:space="preserve"> two</w:t>
      </w:r>
      <w:r w:rsidR="008E0526" w:rsidRPr="008E0526">
        <w:t xml:space="preserve"> working days</w:t>
      </w:r>
      <w:r w:rsidR="00FE0B21">
        <w:t xml:space="preserve">. The acknowledgement will also give an indication of when you will likely receive a full response, although this shouldn’t usually be any longer than 14 working days from the date of the acknowledgment. </w:t>
      </w:r>
    </w:p>
    <w:p w14:paraId="7676117B" w14:textId="77777777" w:rsidR="00FE0B21" w:rsidRPr="008E0526" w:rsidRDefault="00FE0B21" w:rsidP="00FE0B21">
      <w:pPr>
        <w:pStyle w:val="NoSpacing"/>
        <w:ind w:left="1440"/>
      </w:pPr>
    </w:p>
    <w:p w14:paraId="691BFC81" w14:textId="38A6A9F8" w:rsidR="00E40A57" w:rsidRPr="00F06C15" w:rsidRDefault="00E40A57" w:rsidP="00E40A57">
      <w:pPr>
        <w:pStyle w:val="NoSpacing"/>
        <w:ind w:firstLine="720"/>
        <w:rPr>
          <w:b/>
        </w:rPr>
      </w:pPr>
      <w:r w:rsidRPr="00F06C15">
        <w:rPr>
          <w:b/>
        </w:rPr>
        <w:t>4.</w:t>
      </w:r>
      <w:r>
        <w:rPr>
          <w:b/>
        </w:rPr>
        <w:t>4</w:t>
      </w:r>
      <w:r w:rsidRPr="00F06C15">
        <w:rPr>
          <w:b/>
        </w:rPr>
        <w:tab/>
        <w:t>Formal Complaint</w:t>
      </w:r>
      <w:r>
        <w:rPr>
          <w:b/>
        </w:rPr>
        <w:t xml:space="preserve"> – </w:t>
      </w:r>
      <w:r w:rsidRPr="00F06C15">
        <w:rPr>
          <w:b/>
        </w:rPr>
        <w:t xml:space="preserve">Stage </w:t>
      </w:r>
      <w:r>
        <w:rPr>
          <w:b/>
        </w:rPr>
        <w:t>3</w:t>
      </w:r>
      <w:r w:rsidRPr="00F06C15">
        <w:rPr>
          <w:b/>
        </w:rPr>
        <w:t xml:space="preserve"> </w:t>
      </w:r>
      <w:r>
        <w:rPr>
          <w:b/>
        </w:rPr>
        <w:t>(Escalation)</w:t>
      </w:r>
    </w:p>
    <w:p w14:paraId="71B2CFE8" w14:textId="77777777" w:rsidR="00E40A57" w:rsidRDefault="00E40A57" w:rsidP="00E40A57">
      <w:pPr>
        <w:pStyle w:val="NoSpacing"/>
      </w:pPr>
    </w:p>
    <w:p w14:paraId="73DED876" w14:textId="09787B8C" w:rsidR="00E40A57" w:rsidRDefault="00E40A57" w:rsidP="00E40A57">
      <w:pPr>
        <w:pStyle w:val="NoSpacing"/>
        <w:ind w:left="1440"/>
      </w:pPr>
      <w:r>
        <w:t xml:space="preserve">Escalation of complaints from Stage 2 to Stage 3 can be made at any time during the residential licence agreement, or within 2 months of expiry of the contract. Complaints must be made to the Head of Campus and Residential Services via </w:t>
      </w:r>
      <w:hyperlink r:id="rId13" w:history="1">
        <w:r w:rsidRPr="00003344">
          <w:rPr>
            <w:rStyle w:val="Hyperlink"/>
          </w:rPr>
          <w:t>accommodation@chi.ac.uk</w:t>
        </w:r>
      </w:hyperlink>
      <w:r>
        <w:t xml:space="preserve"> </w:t>
      </w:r>
    </w:p>
    <w:p w14:paraId="47231756" w14:textId="77777777" w:rsidR="00E40A57" w:rsidRPr="008E0526" w:rsidRDefault="00E40A57" w:rsidP="00E40A57">
      <w:pPr>
        <w:pStyle w:val="NoSpacing"/>
        <w:ind w:left="1440"/>
      </w:pPr>
    </w:p>
    <w:p w14:paraId="28430A72" w14:textId="6E2864C0" w:rsidR="00E40A57" w:rsidRDefault="00E40A57" w:rsidP="00E40A57">
      <w:pPr>
        <w:pStyle w:val="NoSpacing"/>
        <w:ind w:left="1440"/>
      </w:pPr>
      <w:r>
        <w:t>Once a complaint has been received, you will receive initial acknowledgement of it within two</w:t>
      </w:r>
      <w:r w:rsidRPr="008E0526">
        <w:t xml:space="preserve"> working days</w:t>
      </w:r>
      <w:r>
        <w:t xml:space="preserve">. The acknowledgement will also give an indication of when you will likely receive a full response, although this shouldn’t usually be any longer than 14 working days from the date of the acknowledgment. </w:t>
      </w:r>
    </w:p>
    <w:p w14:paraId="1EAE111D" w14:textId="77777777" w:rsidR="00E40A57" w:rsidRDefault="00E40A57" w:rsidP="00E40A57">
      <w:pPr>
        <w:pStyle w:val="NoSpacing"/>
        <w:ind w:left="1440"/>
      </w:pPr>
    </w:p>
    <w:p w14:paraId="2A8986D5" w14:textId="424A2239" w:rsidR="00FE0B21" w:rsidRPr="00F06C15" w:rsidRDefault="00F06C15" w:rsidP="00F06C15">
      <w:pPr>
        <w:pStyle w:val="NoSpacing"/>
        <w:ind w:left="720"/>
        <w:rPr>
          <w:b/>
        </w:rPr>
      </w:pPr>
      <w:r>
        <w:rPr>
          <w:b/>
        </w:rPr>
        <w:t>4.</w:t>
      </w:r>
      <w:r w:rsidR="00E40A57">
        <w:rPr>
          <w:b/>
        </w:rPr>
        <w:t>5</w:t>
      </w:r>
      <w:r>
        <w:rPr>
          <w:b/>
        </w:rPr>
        <w:tab/>
      </w:r>
      <w:r w:rsidR="00FE0B21" w:rsidRPr="00F06C15">
        <w:rPr>
          <w:b/>
        </w:rPr>
        <w:t>Appeals – Stage One</w:t>
      </w:r>
    </w:p>
    <w:p w14:paraId="790669A0" w14:textId="77777777" w:rsidR="00FE0B21" w:rsidRDefault="00FE0B21" w:rsidP="00FE0B21">
      <w:pPr>
        <w:pStyle w:val="NoSpacing"/>
        <w:ind w:left="1440"/>
      </w:pPr>
    </w:p>
    <w:p w14:paraId="060F0D93" w14:textId="5028487A" w:rsidR="008E0526" w:rsidRDefault="008E0526" w:rsidP="00FE0B21">
      <w:pPr>
        <w:pStyle w:val="NoSpacing"/>
        <w:ind w:left="1440"/>
      </w:pPr>
      <w:r w:rsidRPr="008E0526">
        <w:t xml:space="preserve">If the response received </w:t>
      </w:r>
      <w:r w:rsidR="00FE0B21">
        <w:t xml:space="preserve">from the </w:t>
      </w:r>
      <w:r w:rsidR="00E40A57">
        <w:t>Head of Campus and Residential Services</w:t>
      </w:r>
      <w:r w:rsidR="00FE0B21">
        <w:t xml:space="preserve"> </w:t>
      </w:r>
      <w:r w:rsidRPr="008E0526">
        <w:t>is unacceptable</w:t>
      </w:r>
      <w:r w:rsidR="00FE0B21">
        <w:t xml:space="preserve">, you may write to the </w:t>
      </w:r>
      <w:r w:rsidR="00E40A57">
        <w:t xml:space="preserve">Director of Estate Management </w:t>
      </w:r>
      <w:r w:rsidR="00FE0B21">
        <w:t xml:space="preserve">to </w:t>
      </w:r>
      <w:r w:rsidR="00E40A57">
        <w:t xml:space="preserve">apply to </w:t>
      </w:r>
      <w:r w:rsidR="00FE0B21">
        <w:t>appeal the decision</w:t>
      </w:r>
      <w:r w:rsidR="00BF331A">
        <w:t xml:space="preserve">, however this will need to be done within 14 days of received the outcome from the Accommodation Manager. </w:t>
      </w:r>
      <w:r w:rsidR="00FE0B21">
        <w:t xml:space="preserve">Your </w:t>
      </w:r>
      <w:r w:rsidR="00E40A57">
        <w:t xml:space="preserve">appeal application </w:t>
      </w:r>
      <w:r w:rsidR="00FE0B21">
        <w:t xml:space="preserve">must </w:t>
      </w:r>
      <w:r w:rsidR="00E40A57">
        <w:t>detail the reasons why you believe your appeal is valid</w:t>
      </w:r>
      <w:r w:rsidR="00A856BA">
        <w:t xml:space="preserve">, and must be </w:t>
      </w:r>
      <w:r w:rsidR="00FE0B21">
        <w:t xml:space="preserve">made via </w:t>
      </w:r>
      <w:hyperlink r:id="rId14" w:history="1">
        <w:r w:rsidR="00FE0B21" w:rsidRPr="00003344">
          <w:rPr>
            <w:rStyle w:val="Hyperlink"/>
          </w:rPr>
          <w:t>accommodation@chi.ac.uk</w:t>
        </w:r>
      </w:hyperlink>
    </w:p>
    <w:p w14:paraId="0A8869FE" w14:textId="77777777" w:rsidR="00FE0B21" w:rsidRDefault="00FE0B21" w:rsidP="00FE0B21">
      <w:pPr>
        <w:pStyle w:val="NoSpacing"/>
        <w:ind w:left="1440"/>
      </w:pPr>
    </w:p>
    <w:p w14:paraId="2E56E17C" w14:textId="5069FBCE" w:rsidR="00FE0B21" w:rsidRDefault="00FE0B21" w:rsidP="00FE0B21">
      <w:pPr>
        <w:pStyle w:val="NoSpacing"/>
        <w:ind w:left="1440"/>
      </w:pPr>
      <w:r>
        <w:t>Within two working days of receiving the application for appeal, you will receive an initial acknowledgment of the application which will give you a broad outline of when you can expect to receive a full response. Usually, most responses are given within 14 working days, however if you i</w:t>
      </w:r>
      <w:r w:rsidRPr="008E0526">
        <w:t xml:space="preserve">f your </w:t>
      </w:r>
      <w:r>
        <w:t xml:space="preserve">application </w:t>
      </w:r>
      <w:r w:rsidRPr="008E0526">
        <w:t>is of a complex nature</w:t>
      </w:r>
      <w:r>
        <w:t xml:space="preserve"> then you</w:t>
      </w:r>
      <w:r w:rsidRPr="008E0526">
        <w:t xml:space="preserve"> will</w:t>
      </w:r>
      <w:r>
        <w:t xml:space="preserve"> be informed if it is likely to take longer – although there will not be any undue delay to this process. </w:t>
      </w:r>
    </w:p>
    <w:p w14:paraId="0CEDFADC" w14:textId="77777777" w:rsidR="00E40A57" w:rsidRDefault="00E40A57" w:rsidP="00FE0B21">
      <w:pPr>
        <w:pStyle w:val="NoSpacing"/>
        <w:ind w:left="1440"/>
      </w:pPr>
    </w:p>
    <w:p w14:paraId="56150BF7" w14:textId="77777777" w:rsidR="00F06C15" w:rsidRDefault="00F06C15" w:rsidP="00F06C15">
      <w:pPr>
        <w:pStyle w:val="NoSpacing"/>
      </w:pPr>
    </w:p>
    <w:p w14:paraId="0078EC3C" w14:textId="77777777" w:rsidR="00FE0B21" w:rsidRPr="00F06C15" w:rsidRDefault="00F06C15" w:rsidP="00F06C15">
      <w:pPr>
        <w:pStyle w:val="NoSpacing"/>
        <w:ind w:left="720"/>
        <w:rPr>
          <w:b/>
        </w:rPr>
      </w:pPr>
      <w:r>
        <w:rPr>
          <w:b/>
        </w:rPr>
        <w:t>4.5</w:t>
      </w:r>
      <w:r>
        <w:rPr>
          <w:b/>
        </w:rPr>
        <w:tab/>
      </w:r>
      <w:r w:rsidR="00FE0B21" w:rsidRPr="00F06C15">
        <w:rPr>
          <w:b/>
        </w:rPr>
        <w:t>Appeals – Stage Two (Final Instance)</w:t>
      </w:r>
    </w:p>
    <w:p w14:paraId="3A0B63AF" w14:textId="77777777" w:rsidR="00FE0B21" w:rsidRDefault="00FE0B21" w:rsidP="00FE0B21">
      <w:pPr>
        <w:pStyle w:val="NoSpacing"/>
      </w:pPr>
    </w:p>
    <w:p w14:paraId="61FBF8A8" w14:textId="6BBEC8F8" w:rsidR="00FE0B21" w:rsidRDefault="00FE0B21" w:rsidP="00FE0B21">
      <w:pPr>
        <w:pStyle w:val="NoSpacing"/>
        <w:ind w:left="1440"/>
      </w:pPr>
      <w:r>
        <w:t>Where an appeal is heard and you are not satisfied with the outcome, you are able to make a final appeal to the Deputy Vice-Chancellor (Student Experience)</w:t>
      </w:r>
      <w:r w:rsidR="00BF331A">
        <w:t>, however this will need to be done within 14 days of receiv</w:t>
      </w:r>
      <w:r w:rsidR="00A856BA">
        <w:t>ing</w:t>
      </w:r>
      <w:r w:rsidR="00BF331A">
        <w:t xml:space="preserve"> the outcome from the </w:t>
      </w:r>
      <w:r w:rsidR="00A856BA">
        <w:t>Director of Estate Management</w:t>
      </w:r>
      <w:r w:rsidR="00BF331A">
        <w:t xml:space="preserve">. </w:t>
      </w:r>
      <w:r>
        <w:t>If your application for appeal is accept</w:t>
      </w:r>
      <w:r w:rsidR="00A856BA">
        <w:t>ed</w:t>
      </w:r>
      <w:r>
        <w:t xml:space="preserve">, then you will be informed of the process which will be followed. The decision of the Deputy Vice-Chancellor (Student Experience) will be the final instance decision, meaning there will be no further opportunities to appeal the initial complaint decision, or decisions at appeals, at the University. </w:t>
      </w:r>
    </w:p>
    <w:p w14:paraId="100948E4" w14:textId="166B4018" w:rsidR="00FE0B21" w:rsidRDefault="00FE0B21" w:rsidP="00FE0B21">
      <w:pPr>
        <w:pStyle w:val="NoSpacing"/>
        <w:ind w:left="1440"/>
      </w:pPr>
    </w:p>
    <w:p w14:paraId="2B86A286" w14:textId="77777777" w:rsidR="00A856BA" w:rsidRDefault="00A856BA" w:rsidP="00FE0B21">
      <w:pPr>
        <w:pStyle w:val="NoSpacing"/>
        <w:ind w:left="1440"/>
      </w:pPr>
    </w:p>
    <w:p w14:paraId="4F3E01CF" w14:textId="77777777" w:rsidR="00FE0B21" w:rsidRPr="00F06C15" w:rsidRDefault="00FE0B21" w:rsidP="00FE0B21">
      <w:pPr>
        <w:pStyle w:val="NoSpacing"/>
        <w:rPr>
          <w:b/>
        </w:rPr>
      </w:pPr>
      <w:r w:rsidRPr="00F06C15">
        <w:rPr>
          <w:b/>
        </w:rPr>
        <w:tab/>
      </w:r>
      <w:r w:rsidR="00F06C15">
        <w:rPr>
          <w:b/>
        </w:rPr>
        <w:t>4.6</w:t>
      </w:r>
      <w:r w:rsidR="00F06C15">
        <w:rPr>
          <w:b/>
        </w:rPr>
        <w:tab/>
      </w:r>
      <w:r w:rsidRPr="00F06C15">
        <w:rPr>
          <w:b/>
        </w:rPr>
        <w:t xml:space="preserve">Referral to ANUK / Office </w:t>
      </w:r>
      <w:r w:rsidR="00F06C15">
        <w:rPr>
          <w:b/>
        </w:rPr>
        <w:t>of the Independent Adju</w:t>
      </w:r>
      <w:r w:rsidR="0006325A">
        <w:rPr>
          <w:b/>
        </w:rPr>
        <w:t xml:space="preserve">dicator </w:t>
      </w:r>
    </w:p>
    <w:p w14:paraId="18D837C5" w14:textId="77777777" w:rsidR="00FE0B21" w:rsidRPr="008E0526" w:rsidRDefault="00FE0B21" w:rsidP="00FE0B21">
      <w:pPr>
        <w:pStyle w:val="NoSpacing"/>
        <w:ind w:left="1440"/>
      </w:pPr>
    </w:p>
    <w:p w14:paraId="39E044AD" w14:textId="77777777" w:rsidR="008E0526" w:rsidRDefault="008E0526" w:rsidP="00FE0B21">
      <w:pPr>
        <w:pStyle w:val="NoSpacing"/>
        <w:ind w:left="1440"/>
      </w:pPr>
      <w:r w:rsidRPr="008E0526">
        <w:t>For complaints</w:t>
      </w:r>
      <w:r w:rsidR="00FE0B21">
        <w:t xml:space="preserve"> which are </w:t>
      </w:r>
      <w:r w:rsidRPr="008E0526">
        <w:t xml:space="preserve">unable to be resolved within </w:t>
      </w:r>
      <w:r w:rsidR="00FE0B21">
        <w:t xml:space="preserve">this procedure, </w:t>
      </w:r>
      <w:r w:rsidRPr="008E0526">
        <w:t>and which relate to student accommodation and</w:t>
      </w:r>
      <w:r w:rsidR="00FE0B21">
        <w:t xml:space="preserve">/or the operation of </w:t>
      </w:r>
      <w:r w:rsidR="0006325A">
        <w:t xml:space="preserve">the facilities and services </w:t>
      </w:r>
      <w:r w:rsidR="00FE0B21">
        <w:t>under</w:t>
      </w:r>
      <w:r w:rsidRPr="008E0526">
        <w:t xml:space="preserve"> the </w:t>
      </w:r>
      <w:hyperlink r:id="rId15" w:history="1">
        <w:r w:rsidR="00FE0B21">
          <w:rPr>
            <w:rStyle w:val="Hyperlink"/>
            <w:color w:val="auto"/>
            <w:u w:val="none"/>
          </w:rPr>
          <w:t xml:space="preserve">ANUK Code of Standards, </w:t>
        </w:r>
      </w:hyperlink>
      <w:r w:rsidR="00FE0B21">
        <w:t>you will be</w:t>
      </w:r>
      <w:r w:rsidR="003E6139">
        <w:t xml:space="preserve"> able to</w:t>
      </w:r>
      <w:r w:rsidR="00FE0B21">
        <w:t xml:space="preserve"> refer your complaint </w:t>
      </w:r>
      <w:r w:rsidR="006F2917">
        <w:t>to the follow</w:t>
      </w:r>
      <w:r w:rsidR="003E6139">
        <w:t>ing</w:t>
      </w:r>
      <w:r w:rsidR="006F2917">
        <w:t xml:space="preserve"> bodies as appropriate</w:t>
      </w:r>
      <w:r w:rsidR="003E6139">
        <w:t xml:space="preserve"> but</w:t>
      </w:r>
      <w:r w:rsidR="006F2917">
        <w:t xml:space="preserve"> only after exhausting this complaints process: </w:t>
      </w:r>
    </w:p>
    <w:p w14:paraId="6BB77EF5" w14:textId="77777777" w:rsidR="006F2917" w:rsidRDefault="006F2917" w:rsidP="00FE0B21">
      <w:pPr>
        <w:pStyle w:val="NoSpacing"/>
        <w:ind w:left="1440"/>
      </w:pPr>
    </w:p>
    <w:p w14:paraId="798E5C3C" w14:textId="77777777" w:rsidR="006F2917" w:rsidRPr="00F06C15" w:rsidRDefault="006F2917" w:rsidP="006F2917">
      <w:pPr>
        <w:pStyle w:val="NoSpacing"/>
        <w:numPr>
          <w:ilvl w:val="0"/>
          <w:numId w:val="6"/>
        </w:numPr>
        <w:rPr>
          <w:u w:val="single"/>
        </w:rPr>
      </w:pPr>
      <w:r w:rsidRPr="00F06C15">
        <w:rPr>
          <w:u w:val="single"/>
        </w:rPr>
        <w:t>Office of the Independent Adjudicator</w:t>
      </w:r>
    </w:p>
    <w:p w14:paraId="657564E7" w14:textId="77777777" w:rsidR="006F2917" w:rsidRDefault="00D90E86" w:rsidP="00D90E86">
      <w:pPr>
        <w:pStyle w:val="NoSpacing"/>
        <w:ind w:left="2160"/>
      </w:pPr>
      <w:r w:rsidRPr="00D90E86">
        <w:t>OIA Second Floor,</w:t>
      </w:r>
      <w:r w:rsidRPr="00D90E86">
        <w:br/>
        <w:t>Abbey Wharf</w:t>
      </w:r>
      <w:r w:rsidRPr="00D90E86">
        <w:br/>
        <w:t>57-75 Kings Road</w:t>
      </w:r>
      <w:r w:rsidRPr="00D90E86">
        <w:br/>
        <w:t>Reading</w:t>
      </w:r>
      <w:r w:rsidRPr="00D90E86">
        <w:br/>
        <w:t>RG1 3AB</w:t>
      </w:r>
    </w:p>
    <w:p w14:paraId="63ACDC8A" w14:textId="77777777" w:rsidR="00F06C15" w:rsidRDefault="00F06C15" w:rsidP="00D90E86">
      <w:pPr>
        <w:pStyle w:val="NoSpacing"/>
        <w:ind w:left="2160"/>
      </w:pPr>
      <w:r>
        <w:t xml:space="preserve">Tel: </w:t>
      </w:r>
      <w:hyperlink r:id="rId16" w:history="1">
        <w:r w:rsidRPr="00F06C15">
          <w:t>0118 959 9813</w:t>
        </w:r>
      </w:hyperlink>
    </w:p>
    <w:p w14:paraId="7995862D" w14:textId="77777777" w:rsidR="00F06C15" w:rsidRDefault="00F06C15" w:rsidP="00D90E86">
      <w:pPr>
        <w:pStyle w:val="NoSpacing"/>
        <w:ind w:left="2160"/>
      </w:pPr>
      <w:r>
        <w:t xml:space="preserve">Online Reporting: </w:t>
      </w:r>
      <w:hyperlink r:id="rId17" w:history="1">
        <w:r w:rsidRPr="00003344">
          <w:rPr>
            <w:rStyle w:val="Hyperlink"/>
          </w:rPr>
          <w:t>https://www.oiahe.org.uk/contact-us/</w:t>
        </w:r>
      </w:hyperlink>
      <w:r>
        <w:t xml:space="preserve"> </w:t>
      </w:r>
    </w:p>
    <w:p w14:paraId="784969B3" w14:textId="77777777" w:rsidR="00F06C15" w:rsidRPr="00D90E86" w:rsidRDefault="00F06C15" w:rsidP="00D90E86">
      <w:pPr>
        <w:pStyle w:val="NoSpacing"/>
        <w:ind w:left="2160"/>
      </w:pPr>
    </w:p>
    <w:p w14:paraId="3368F3E3" w14:textId="77777777" w:rsidR="006F2917" w:rsidRPr="00F06C15" w:rsidRDefault="00F06C15" w:rsidP="006F2917">
      <w:pPr>
        <w:pStyle w:val="NoSpacing"/>
        <w:numPr>
          <w:ilvl w:val="0"/>
          <w:numId w:val="6"/>
        </w:numPr>
        <w:rPr>
          <w:u w:val="single"/>
        </w:rPr>
      </w:pPr>
      <w:r w:rsidRPr="00F06C15">
        <w:rPr>
          <w:u w:val="single"/>
        </w:rPr>
        <w:t>ANUK Code of Standards</w:t>
      </w:r>
    </w:p>
    <w:p w14:paraId="5C6108AE" w14:textId="77777777" w:rsidR="00F06C15" w:rsidRPr="00F06C15" w:rsidRDefault="00F06C15" w:rsidP="00F06C15">
      <w:pPr>
        <w:pStyle w:val="NoSpacing"/>
        <w:ind w:left="1440" w:firstLine="720"/>
      </w:pPr>
      <w:r w:rsidRPr="00F06C15">
        <w:t>Online Reporting: https://www.nationalcode.org/forms/making-a-complaint</w:t>
      </w:r>
    </w:p>
    <w:p w14:paraId="1196E46A" w14:textId="77777777" w:rsidR="00F06C15" w:rsidRPr="00F06C15" w:rsidRDefault="00F06C15" w:rsidP="00F06C15">
      <w:pPr>
        <w:pStyle w:val="NoSpacing"/>
        <w:ind w:left="1440" w:firstLine="720"/>
      </w:pPr>
      <w:r w:rsidRPr="00F06C15">
        <w:t xml:space="preserve">Email: </w:t>
      </w:r>
      <w:hyperlink r:id="rId18" w:history="1">
        <w:r w:rsidRPr="00003344">
          <w:rPr>
            <w:rStyle w:val="Hyperlink"/>
          </w:rPr>
          <w:t>NationalCodes@unipol.org.uk</w:t>
        </w:r>
      </w:hyperlink>
      <w:r>
        <w:t xml:space="preserve"> </w:t>
      </w:r>
    </w:p>
    <w:p w14:paraId="64C56AE1" w14:textId="77777777" w:rsidR="006F2917" w:rsidRDefault="006F2917" w:rsidP="00FE0B21">
      <w:pPr>
        <w:pStyle w:val="NoSpacing"/>
        <w:ind w:left="1440"/>
      </w:pPr>
    </w:p>
    <w:p w14:paraId="04A238AC" w14:textId="77777777" w:rsidR="006F2917" w:rsidRPr="008E0526" w:rsidRDefault="006F2917" w:rsidP="00FE0B21">
      <w:pPr>
        <w:pStyle w:val="NoSpacing"/>
        <w:ind w:left="1440"/>
      </w:pPr>
      <w:r>
        <w:t xml:space="preserve">Please note, that should you not have exhausted this complaints procedure before referring your complaint onto the above external bodies, then you will be referred back to the University. </w:t>
      </w:r>
    </w:p>
    <w:p w14:paraId="5E64C66B" w14:textId="77777777" w:rsidR="008E0526" w:rsidRDefault="008E0526" w:rsidP="008E0526">
      <w:pPr>
        <w:pStyle w:val="NoSpacing"/>
      </w:pPr>
    </w:p>
    <w:p w14:paraId="3F6A08ED" w14:textId="77777777" w:rsidR="007C1A90" w:rsidRDefault="007C1A90" w:rsidP="008E0526">
      <w:pPr>
        <w:pStyle w:val="NoSpacing"/>
      </w:pPr>
    </w:p>
    <w:p w14:paraId="61E54C01" w14:textId="77777777" w:rsidR="007C1A90" w:rsidRDefault="007C1A90" w:rsidP="008E0526">
      <w:pPr>
        <w:pStyle w:val="NoSpacing"/>
      </w:pPr>
    </w:p>
    <w:p w14:paraId="34A1AF63" w14:textId="109CF129" w:rsidR="007C1A90" w:rsidRDefault="00721C7A" w:rsidP="008E0526">
      <w:pPr>
        <w:pStyle w:val="NoSpacing"/>
        <w:rPr>
          <w:b/>
        </w:rPr>
      </w:pPr>
      <w:r w:rsidRPr="00721C7A">
        <w:rPr>
          <w:b/>
        </w:rPr>
        <w:t xml:space="preserve">5.0 </w:t>
      </w:r>
      <w:r w:rsidRPr="00721C7A">
        <w:rPr>
          <w:b/>
        </w:rPr>
        <w:tab/>
        <w:t>Complaints and Appeals Flow Chart</w:t>
      </w:r>
    </w:p>
    <w:p w14:paraId="39D22775" w14:textId="63FFCF0E" w:rsidR="00721C7A" w:rsidRDefault="00DC7980" w:rsidP="008E0526">
      <w:pPr>
        <w:pStyle w:val="NoSpacing"/>
        <w:rPr>
          <w:b/>
        </w:rPr>
      </w:pPr>
      <w:r>
        <w:rPr>
          <w:noProof/>
        </w:rPr>
        <w:object w:dxaOrig="1440" w:dyaOrig="1440" w14:anchorId="04FB6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1.1pt;margin-top:4.8pt;width:451.35pt;height:660.9pt;z-index:251659264;mso-position-horizontal-relative:text;mso-position-vertical-relative:text;mso-width-relative:page;mso-height-relative:page">
            <v:imagedata r:id="rId19" o:title=""/>
          </v:shape>
          <o:OLEObject Type="Embed" ProgID="Visio.Drawing.15" ShapeID="_x0000_s2051" DrawAspect="Content" ObjectID="_1824555110" r:id="rId20"/>
        </w:object>
      </w:r>
    </w:p>
    <w:p w14:paraId="7ED693F8" w14:textId="77777777" w:rsidR="007973F6" w:rsidRDefault="007973F6" w:rsidP="008E0526">
      <w:pPr>
        <w:pStyle w:val="NoSpacing"/>
        <w:rPr>
          <w:b/>
        </w:rPr>
      </w:pPr>
    </w:p>
    <w:p w14:paraId="1C8DE25C" w14:textId="77777777" w:rsidR="007973F6" w:rsidRDefault="007973F6" w:rsidP="008E0526">
      <w:pPr>
        <w:pStyle w:val="NoSpacing"/>
        <w:rPr>
          <w:b/>
        </w:rPr>
      </w:pPr>
    </w:p>
    <w:p w14:paraId="2C70DBFA" w14:textId="74BF251D" w:rsidR="007973F6" w:rsidRDefault="007973F6" w:rsidP="008E0526">
      <w:pPr>
        <w:pStyle w:val="NoSpacing"/>
        <w:rPr>
          <w:b/>
        </w:rPr>
      </w:pPr>
    </w:p>
    <w:p w14:paraId="0D8A1FBD" w14:textId="77777777" w:rsidR="007973F6" w:rsidRDefault="007973F6" w:rsidP="008E0526">
      <w:pPr>
        <w:pStyle w:val="NoSpacing"/>
        <w:rPr>
          <w:b/>
        </w:rPr>
      </w:pPr>
    </w:p>
    <w:p w14:paraId="492A584C" w14:textId="77777777" w:rsidR="007973F6" w:rsidRDefault="007973F6" w:rsidP="008E0526">
      <w:pPr>
        <w:pStyle w:val="NoSpacing"/>
        <w:rPr>
          <w:b/>
        </w:rPr>
      </w:pPr>
    </w:p>
    <w:p w14:paraId="681ECAC3" w14:textId="77777777" w:rsidR="007973F6" w:rsidRDefault="007973F6" w:rsidP="008E0526">
      <w:pPr>
        <w:pStyle w:val="NoSpacing"/>
        <w:rPr>
          <w:b/>
        </w:rPr>
      </w:pPr>
    </w:p>
    <w:p w14:paraId="6A4FFE89" w14:textId="77777777" w:rsidR="007973F6" w:rsidRDefault="007973F6" w:rsidP="008E0526">
      <w:pPr>
        <w:pStyle w:val="NoSpacing"/>
        <w:rPr>
          <w:b/>
        </w:rPr>
      </w:pPr>
    </w:p>
    <w:p w14:paraId="7643919A" w14:textId="77777777" w:rsidR="007973F6" w:rsidRDefault="007973F6" w:rsidP="008E0526">
      <w:pPr>
        <w:pStyle w:val="NoSpacing"/>
        <w:rPr>
          <w:b/>
        </w:rPr>
      </w:pPr>
    </w:p>
    <w:p w14:paraId="3F3115B0" w14:textId="77777777" w:rsidR="007973F6" w:rsidRDefault="007973F6" w:rsidP="008E0526">
      <w:pPr>
        <w:pStyle w:val="NoSpacing"/>
        <w:rPr>
          <w:b/>
        </w:rPr>
      </w:pPr>
    </w:p>
    <w:p w14:paraId="50C26C44" w14:textId="77777777" w:rsidR="007973F6" w:rsidRDefault="007973F6" w:rsidP="008E0526">
      <w:pPr>
        <w:pStyle w:val="NoSpacing"/>
        <w:rPr>
          <w:b/>
        </w:rPr>
      </w:pPr>
    </w:p>
    <w:p w14:paraId="63FA78B1" w14:textId="77777777" w:rsidR="007973F6" w:rsidRDefault="007973F6" w:rsidP="008E0526">
      <w:pPr>
        <w:pStyle w:val="NoSpacing"/>
        <w:rPr>
          <w:b/>
        </w:rPr>
      </w:pPr>
    </w:p>
    <w:p w14:paraId="472D3D38" w14:textId="77777777" w:rsidR="007973F6" w:rsidRDefault="007973F6" w:rsidP="008E0526">
      <w:pPr>
        <w:pStyle w:val="NoSpacing"/>
        <w:rPr>
          <w:b/>
        </w:rPr>
      </w:pPr>
    </w:p>
    <w:p w14:paraId="63AA31F6" w14:textId="77777777" w:rsidR="007973F6" w:rsidRDefault="007973F6" w:rsidP="008E0526">
      <w:pPr>
        <w:pStyle w:val="NoSpacing"/>
        <w:rPr>
          <w:b/>
        </w:rPr>
      </w:pPr>
    </w:p>
    <w:p w14:paraId="55D63780" w14:textId="77777777" w:rsidR="007973F6" w:rsidRDefault="007973F6" w:rsidP="008E0526">
      <w:pPr>
        <w:pStyle w:val="NoSpacing"/>
        <w:rPr>
          <w:b/>
        </w:rPr>
      </w:pPr>
    </w:p>
    <w:p w14:paraId="4B0F59E8" w14:textId="77777777" w:rsidR="007973F6" w:rsidRDefault="007973F6" w:rsidP="008E0526">
      <w:pPr>
        <w:pStyle w:val="NoSpacing"/>
        <w:rPr>
          <w:b/>
        </w:rPr>
      </w:pPr>
    </w:p>
    <w:p w14:paraId="3973C856" w14:textId="77777777" w:rsidR="007973F6" w:rsidRDefault="007973F6" w:rsidP="008E0526">
      <w:pPr>
        <w:pStyle w:val="NoSpacing"/>
        <w:rPr>
          <w:b/>
        </w:rPr>
      </w:pPr>
    </w:p>
    <w:p w14:paraId="144F8512" w14:textId="77777777" w:rsidR="007973F6" w:rsidRDefault="007973F6" w:rsidP="008E0526">
      <w:pPr>
        <w:pStyle w:val="NoSpacing"/>
        <w:rPr>
          <w:b/>
        </w:rPr>
      </w:pPr>
    </w:p>
    <w:p w14:paraId="1D277215" w14:textId="77777777" w:rsidR="007973F6" w:rsidRDefault="007973F6" w:rsidP="008E0526">
      <w:pPr>
        <w:pStyle w:val="NoSpacing"/>
        <w:rPr>
          <w:b/>
        </w:rPr>
      </w:pPr>
    </w:p>
    <w:p w14:paraId="5D1C7E1B" w14:textId="77777777" w:rsidR="007973F6" w:rsidRDefault="007973F6" w:rsidP="008E0526">
      <w:pPr>
        <w:pStyle w:val="NoSpacing"/>
        <w:rPr>
          <w:b/>
        </w:rPr>
      </w:pPr>
    </w:p>
    <w:p w14:paraId="1AFED635" w14:textId="77777777" w:rsidR="007973F6" w:rsidRDefault="007973F6" w:rsidP="008E0526">
      <w:pPr>
        <w:pStyle w:val="NoSpacing"/>
        <w:rPr>
          <w:b/>
        </w:rPr>
      </w:pPr>
    </w:p>
    <w:p w14:paraId="06671FD2" w14:textId="77777777" w:rsidR="007973F6" w:rsidRDefault="007973F6" w:rsidP="008E0526">
      <w:pPr>
        <w:pStyle w:val="NoSpacing"/>
        <w:rPr>
          <w:b/>
        </w:rPr>
      </w:pPr>
    </w:p>
    <w:p w14:paraId="5052DF51" w14:textId="77777777" w:rsidR="007973F6" w:rsidRDefault="007973F6" w:rsidP="008E0526">
      <w:pPr>
        <w:pStyle w:val="NoSpacing"/>
        <w:rPr>
          <w:b/>
        </w:rPr>
      </w:pPr>
    </w:p>
    <w:p w14:paraId="4B194F1B" w14:textId="77777777" w:rsidR="007973F6" w:rsidRDefault="007973F6" w:rsidP="008E0526">
      <w:pPr>
        <w:pStyle w:val="NoSpacing"/>
        <w:rPr>
          <w:b/>
        </w:rPr>
      </w:pPr>
    </w:p>
    <w:p w14:paraId="095F0B25" w14:textId="77777777" w:rsidR="007973F6" w:rsidRDefault="007973F6" w:rsidP="008E0526">
      <w:pPr>
        <w:pStyle w:val="NoSpacing"/>
        <w:rPr>
          <w:b/>
        </w:rPr>
      </w:pPr>
    </w:p>
    <w:p w14:paraId="61811504" w14:textId="77777777" w:rsidR="007973F6" w:rsidRDefault="007973F6" w:rsidP="008E0526">
      <w:pPr>
        <w:pStyle w:val="NoSpacing"/>
        <w:rPr>
          <w:b/>
        </w:rPr>
      </w:pPr>
    </w:p>
    <w:p w14:paraId="768AD486" w14:textId="77777777" w:rsidR="007973F6" w:rsidRDefault="007973F6" w:rsidP="008E0526">
      <w:pPr>
        <w:pStyle w:val="NoSpacing"/>
        <w:rPr>
          <w:b/>
        </w:rPr>
      </w:pPr>
    </w:p>
    <w:p w14:paraId="1B36D8B8" w14:textId="77777777" w:rsidR="007973F6" w:rsidRDefault="007973F6" w:rsidP="008E0526">
      <w:pPr>
        <w:pStyle w:val="NoSpacing"/>
        <w:rPr>
          <w:b/>
        </w:rPr>
      </w:pPr>
    </w:p>
    <w:p w14:paraId="76FF3D73" w14:textId="77777777" w:rsidR="007973F6" w:rsidRDefault="007973F6" w:rsidP="008E0526">
      <w:pPr>
        <w:pStyle w:val="NoSpacing"/>
        <w:rPr>
          <w:b/>
        </w:rPr>
      </w:pPr>
    </w:p>
    <w:p w14:paraId="5168B97D" w14:textId="427E14BF" w:rsidR="007973F6" w:rsidRDefault="007973F6" w:rsidP="008E0526">
      <w:pPr>
        <w:pStyle w:val="NoSpacing"/>
        <w:rPr>
          <w:b/>
        </w:rPr>
      </w:pPr>
    </w:p>
    <w:p w14:paraId="67427904" w14:textId="77777777" w:rsidR="007973F6" w:rsidRDefault="007973F6" w:rsidP="008E0526">
      <w:pPr>
        <w:pStyle w:val="NoSpacing"/>
        <w:rPr>
          <w:b/>
        </w:rPr>
      </w:pPr>
    </w:p>
    <w:p w14:paraId="5F9508BF" w14:textId="77777777" w:rsidR="007973F6" w:rsidRDefault="007973F6" w:rsidP="008E0526">
      <w:pPr>
        <w:pStyle w:val="NoSpacing"/>
        <w:rPr>
          <w:b/>
        </w:rPr>
      </w:pPr>
    </w:p>
    <w:p w14:paraId="2FB69553" w14:textId="77777777" w:rsidR="007973F6" w:rsidRDefault="007973F6" w:rsidP="008E0526">
      <w:pPr>
        <w:pStyle w:val="NoSpacing"/>
        <w:rPr>
          <w:b/>
        </w:rPr>
      </w:pPr>
    </w:p>
    <w:p w14:paraId="202FF3FC" w14:textId="77777777" w:rsidR="007973F6" w:rsidRDefault="007973F6" w:rsidP="008E0526">
      <w:pPr>
        <w:pStyle w:val="NoSpacing"/>
        <w:rPr>
          <w:b/>
        </w:rPr>
      </w:pPr>
    </w:p>
    <w:p w14:paraId="74DFE96A" w14:textId="77777777" w:rsidR="007973F6" w:rsidRDefault="007973F6" w:rsidP="008E0526">
      <w:pPr>
        <w:pStyle w:val="NoSpacing"/>
        <w:rPr>
          <w:b/>
        </w:rPr>
      </w:pPr>
    </w:p>
    <w:p w14:paraId="281C21D5" w14:textId="77777777" w:rsidR="007973F6" w:rsidRDefault="007973F6" w:rsidP="008E0526">
      <w:pPr>
        <w:pStyle w:val="NoSpacing"/>
        <w:rPr>
          <w:b/>
        </w:rPr>
      </w:pPr>
    </w:p>
    <w:p w14:paraId="7D12FDAA" w14:textId="77777777" w:rsidR="007973F6" w:rsidRDefault="007973F6" w:rsidP="008E0526">
      <w:pPr>
        <w:pStyle w:val="NoSpacing"/>
        <w:rPr>
          <w:b/>
        </w:rPr>
      </w:pPr>
    </w:p>
    <w:p w14:paraId="294C2F1E" w14:textId="77777777" w:rsidR="007973F6" w:rsidRDefault="007973F6" w:rsidP="008E0526">
      <w:pPr>
        <w:pStyle w:val="NoSpacing"/>
        <w:rPr>
          <w:b/>
        </w:rPr>
      </w:pPr>
    </w:p>
    <w:p w14:paraId="4040A0E0" w14:textId="77777777" w:rsidR="007973F6" w:rsidRDefault="007973F6" w:rsidP="008E0526">
      <w:pPr>
        <w:pStyle w:val="NoSpacing"/>
        <w:rPr>
          <w:b/>
        </w:rPr>
      </w:pPr>
    </w:p>
    <w:p w14:paraId="6763F224" w14:textId="77777777" w:rsidR="007973F6" w:rsidRDefault="007973F6" w:rsidP="008E0526">
      <w:pPr>
        <w:pStyle w:val="NoSpacing"/>
        <w:rPr>
          <w:b/>
        </w:rPr>
      </w:pPr>
    </w:p>
    <w:p w14:paraId="30437633" w14:textId="77777777" w:rsidR="007973F6" w:rsidRDefault="007973F6" w:rsidP="008E0526">
      <w:pPr>
        <w:pStyle w:val="NoSpacing"/>
        <w:rPr>
          <w:b/>
        </w:rPr>
      </w:pPr>
    </w:p>
    <w:p w14:paraId="39FA3AD6" w14:textId="77777777" w:rsidR="007973F6" w:rsidRDefault="007973F6" w:rsidP="008E0526">
      <w:pPr>
        <w:pStyle w:val="NoSpacing"/>
        <w:rPr>
          <w:b/>
        </w:rPr>
      </w:pPr>
    </w:p>
    <w:sectPr w:rsidR="007973F6" w:rsidSect="008E0526">
      <w:footerReference w:type="first" r:id="rId21"/>
      <w:pgSz w:w="11906" w:h="16838"/>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FB5E3B" w14:textId="77777777" w:rsidR="00DC7980" w:rsidRDefault="00DC7980" w:rsidP="008E0526">
      <w:pPr>
        <w:spacing w:after="0" w:line="240" w:lineRule="auto"/>
      </w:pPr>
      <w:r>
        <w:separator/>
      </w:r>
    </w:p>
  </w:endnote>
  <w:endnote w:type="continuationSeparator" w:id="0">
    <w:p w14:paraId="67EB192D" w14:textId="77777777" w:rsidR="00DC7980" w:rsidRDefault="00DC7980" w:rsidP="008E05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27060233"/>
      <w:docPartObj>
        <w:docPartGallery w:val="Page Numbers (Bottom of Page)"/>
        <w:docPartUnique/>
      </w:docPartObj>
    </w:sdtPr>
    <w:sdtEndPr/>
    <w:sdtContent>
      <w:sdt>
        <w:sdtPr>
          <w:id w:val="1728636285"/>
          <w:docPartObj>
            <w:docPartGallery w:val="Page Numbers (Top of Page)"/>
            <w:docPartUnique/>
          </w:docPartObj>
        </w:sdtPr>
        <w:sdtEndPr/>
        <w:sdtContent>
          <w:p w14:paraId="210572E0" w14:textId="4A92256B" w:rsidR="008E0526" w:rsidRDefault="008E0526">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sidR="007973F6">
              <w:rPr>
                <w:b/>
                <w:bCs/>
                <w:sz w:val="24"/>
                <w:szCs w:val="24"/>
              </w:rPr>
              <w:t>4</w:t>
            </w:r>
          </w:p>
        </w:sdtContent>
      </w:sdt>
    </w:sdtContent>
  </w:sdt>
  <w:p w14:paraId="6914BD3C" w14:textId="77777777" w:rsidR="008E0526" w:rsidRDefault="008E05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33356963"/>
      <w:docPartObj>
        <w:docPartGallery w:val="Page Numbers (Bottom of Page)"/>
        <w:docPartUnique/>
      </w:docPartObj>
    </w:sdtPr>
    <w:sdtEndPr/>
    <w:sdtContent>
      <w:sdt>
        <w:sdtPr>
          <w:id w:val="-1322809226"/>
          <w:docPartObj>
            <w:docPartGallery w:val="Page Numbers (Top of Page)"/>
            <w:docPartUnique/>
          </w:docPartObj>
        </w:sdtPr>
        <w:sdtEndPr/>
        <w:sdtContent>
          <w:p w14:paraId="079E330D" w14:textId="7AF2B8BA" w:rsidR="008E0526" w:rsidRDefault="008E0526">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sidR="007973F6">
              <w:rPr>
                <w:b/>
                <w:bCs/>
                <w:sz w:val="24"/>
                <w:szCs w:val="24"/>
              </w:rPr>
              <w:t>4</w:t>
            </w:r>
          </w:p>
        </w:sdtContent>
      </w:sdt>
    </w:sdtContent>
  </w:sdt>
  <w:p w14:paraId="5B191CCA" w14:textId="77777777" w:rsidR="008E0526" w:rsidRDefault="008E05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A15825" w14:textId="77777777" w:rsidR="00DC7980" w:rsidRDefault="00DC7980" w:rsidP="008E0526">
      <w:pPr>
        <w:spacing w:after="0" w:line="240" w:lineRule="auto"/>
      </w:pPr>
      <w:r>
        <w:separator/>
      </w:r>
    </w:p>
  </w:footnote>
  <w:footnote w:type="continuationSeparator" w:id="0">
    <w:p w14:paraId="2B505A7C" w14:textId="77777777" w:rsidR="00DC7980" w:rsidRDefault="00DC7980" w:rsidP="008E05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B6587A"/>
    <w:multiLevelType w:val="hybridMultilevel"/>
    <w:tmpl w:val="9D10F3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490481"/>
    <w:multiLevelType w:val="multilevel"/>
    <w:tmpl w:val="CC9296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00562E"/>
    <w:multiLevelType w:val="multilevel"/>
    <w:tmpl w:val="F244B19C"/>
    <w:lvl w:ilvl="0">
      <w:start w:val="1"/>
      <w:numFmt w:val="decimal"/>
      <w:lvlText w:val="%1."/>
      <w:lvlJc w:val="left"/>
      <w:pPr>
        <w:ind w:left="720" w:hanging="360"/>
      </w:pPr>
      <w:rPr>
        <w:rFonts w:hint="default"/>
      </w:rPr>
    </w:lvl>
    <w:lvl w:ilvl="1">
      <w:start w:val="1"/>
      <w:numFmt w:val="decimal"/>
      <w:isLgl/>
      <w:lvlText w:val="%1.%2"/>
      <w:lvlJc w:val="left"/>
      <w:pPr>
        <w:ind w:left="1713"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3" w15:restartNumberingAfterBreak="0">
    <w:nsid w:val="1E026F18"/>
    <w:multiLevelType w:val="hybridMultilevel"/>
    <w:tmpl w:val="24A429D8"/>
    <w:lvl w:ilvl="0" w:tplc="08090001">
      <w:start w:val="1"/>
      <w:numFmt w:val="bullet"/>
      <w:lvlText w:val=""/>
      <w:lvlJc w:val="left"/>
      <w:pPr>
        <w:ind w:left="2160" w:hanging="360"/>
      </w:pPr>
      <w:rPr>
        <w:rFonts w:ascii="Symbol" w:hAnsi="Symbol" w:hint="default"/>
      </w:rPr>
    </w:lvl>
    <w:lvl w:ilvl="1" w:tplc="08090003">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 w15:restartNumberingAfterBreak="0">
    <w:nsid w:val="2A303142"/>
    <w:multiLevelType w:val="hybridMultilevel"/>
    <w:tmpl w:val="EEBAFB3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5" w15:restartNumberingAfterBreak="0">
    <w:nsid w:val="30072941"/>
    <w:multiLevelType w:val="multilevel"/>
    <w:tmpl w:val="C2D6FDA0"/>
    <w:lvl w:ilvl="0">
      <w:start w:val="4"/>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37FE4C24"/>
    <w:multiLevelType w:val="multilevel"/>
    <w:tmpl w:val="69901728"/>
    <w:lvl w:ilvl="0">
      <w:start w:val="4"/>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643815BA"/>
    <w:multiLevelType w:val="hybridMultilevel"/>
    <w:tmpl w:val="8B6E7B4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 w15:restartNumberingAfterBreak="0">
    <w:nsid w:val="660347DA"/>
    <w:multiLevelType w:val="multilevel"/>
    <w:tmpl w:val="755845EC"/>
    <w:lvl w:ilvl="0">
      <w:start w:val="4"/>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710E696C"/>
    <w:multiLevelType w:val="multilevel"/>
    <w:tmpl w:val="3096435C"/>
    <w:lvl w:ilvl="0">
      <w:start w:val="4"/>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16cid:durableId="483738288">
    <w:abstractNumId w:val="1"/>
  </w:num>
  <w:num w:numId="2" w16cid:durableId="69930498">
    <w:abstractNumId w:val="0"/>
  </w:num>
  <w:num w:numId="3" w16cid:durableId="940141072">
    <w:abstractNumId w:val="2"/>
  </w:num>
  <w:num w:numId="4" w16cid:durableId="2047022233">
    <w:abstractNumId w:val="4"/>
  </w:num>
  <w:num w:numId="5" w16cid:durableId="104084224">
    <w:abstractNumId w:val="7"/>
  </w:num>
  <w:num w:numId="6" w16cid:durableId="1453476659">
    <w:abstractNumId w:val="3"/>
  </w:num>
  <w:num w:numId="7" w16cid:durableId="1827815704">
    <w:abstractNumId w:val="8"/>
  </w:num>
  <w:num w:numId="8" w16cid:durableId="44453101">
    <w:abstractNumId w:val="9"/>
  </w:num>
  <w:num w:numId="9" w16cid:durableId="112553968">
    <w:abstractNumId w:val="6"/>
  </w:num>
  <w:num w:numId="10" w16cid:durableId="158769408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0526"/>
    <w:rsid w:val="0006325A"/>
    <w:rsid w:val="000E65F4"/>
    <w:rsid w:val="00221D6D"/>
    <w:rsid w:val="00350630"/>
    <w:rsid w:val="003E6139"/>
    <w:rsid w:val="00454CC7"/>
    <w:rsid w:val="006C7105"/>
    <w:rsid w:val="006F2917"/>
    <w:rsid w:val="00721C7A"/>
    <w:rsid w:val="007973F6"/>
    <w:rsid w:val="007C1A90"/>
    <w:rsid w:val="007C2AA5"/>
    <w:rsid w:val="00831811"/>
    <w:rsid w:val="008921A9"/>
    <w:rsid w:val="008E0526"/>
    <w:rsid w:val="00A61447"/>
    <w:rsid w:val="00A856BA"/>
    <w:rsid w:val="00B74322"/>
    <w:rsid w:val="00BF331A"/>
    <w:rsid w:val="00D72F66"/>
    <w:rsid w:val="00D90E86"/>
    <w:rsid w:val="00DC7980"/>
    <w:rsid w:val="00E40A57"/>
    <w:rsid w:val="00F06C15"/>
    <w:rsid w:val="00F61E26"/>
    <w:rsid w:val="00FE0B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2EAE744"/>
  <w15:chartTrackingRefBased/>
  <w15:docId w15:val="{FBB60DEC-CB46-4BFD-9B6D-200A0DD526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E052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8E052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8E0526"/>
    <w:pPr>
      <w:spacing w:before="100" w:beforeAutospacing="1" w:after="100" w:afterAutospacing="1" w:line="240" w:lineRule="auto"/>
      <w:outlineLvl w:val="2"/>
    </w:pPr>
    <w:rPr>
      <w:rFonts w:ascii="Times New Roman" w:eastAsia="Times New Roman" w:hAnsi="Times New Roman" w:cs="Times New Roman"/>
      <w:b/>
      <w:bCs/>
      <w:sz w:val="27"/>
      <w:szCs w:val="27"/>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E0526"/>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0526"/>
  </w:style>
  <w:style w:type="paragraph" w:styleId="Footer">
    <w:name w:val="footer"/>
    <w:basedOn w:val="Normal"/>
    <w:link w:val="FooterChar"/>
    <w:uiPriority w:val="99"/>
    <w:unhideWhenUsed/>
    <w:rsid w:val="008E0526"/>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0526"/>
  </w:style>
  <w:style w:type="character" w:customStyle="1" w:styleId="Heading3Char">
    <w:name w:val="Heading 3 Char"/>
    <w:basedOn w:val="DefaultParagraphFont"/>
    <w:link w:val="Heading3"/>
    <w:uiPriority w:val="9"/>
    <w:rsid w:val="008E0526"/>
    <w:rPr>
      <w:rFonts w:ascii="Times New Roman" w:eastAsia="Times New Roman" w:hAnsi="Times New Roman" w:cs="Times New Roman"/>
      <w:b/>
      <w:bCs/>
      <w:sz w:val="27"/>
      <w:szCs w:val="27"/>
      <w:lang w:eastAsia="en-GB"/>
    </w:rPr>
  </w:style>
  <w:style w:type="paragraph" w:styleId="NormalWeb">
    <w:name w:val="Normal (Web)"/>
    <w:basedOn w:val="Normal"/>
    <w:uiPriority w:val="99"/>
    <w:semiHidden/>
    <w:unhideWhenUsed/>
    <w:rsid w:val="008E0526"/>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1Char">
    <w:name w:val="Heading 1 Char"/>
    <w:basedOn w:val="DefaultParagraphFont"/>
    <w:link w:val="Heading1"/>
    <w:uiPriority w:val="9"/>
    <w:rsid w:val="008E052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semiHidden/>
    <w:rsid w:val="008E0526"/>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8E0526"/>
    <w:rPr>
      <w:color w:val="0000FF"/>
      <w:u w:val="single"/>
    </w:rPr>
  </w:style>
  <w:style w:type="paragraph" w:styleId="NoSpacing">
    <w:name w:val="No Spacing"/>
    <w:uiPriority w:val="1"/>
    <w:qFormat/>
    <w:rsid w:val="008E0526"/>
    <w:pPr>
      <w:spacing w:after="0" w:line="240" w:lineRule="auto"/>
    </w:pPr>
  </w:style>
  <w:style w:type="character" w:styleId="UnresolvedMention">
    <w:name w:val="Unresolved Mention"/>
    <w:basedOn w:val="DefaultParagraphFont"/>
    <w:uiPriority w:val="99"/>
    <w:semiHidden/>
    <w:unhideWhenUsed/>
    <w:rsid w:val="00454C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3510732">
      <w:bodyDiv w:val="1"/>
      <w:marLeft w:val="0"/>
      <w:marRight w:val="0"/>
      <w:marTop w:val="0"/>
      <w:marBottom w:val="0"/>
      <w:divBdr>
        <w:top w:val="none" w:sz="0" w:space="0" w:color="auto"/>
        <w:left w:val="none" w:sz="0" w:space="0" w:color="auto"/>
        <w:bottom w:val="none" w:sz="0" w:space="0" w:color="auto"/>
        <w:right w:val="none" w:sz="0" w:space="0" w:color="auto"/>
      </w:divBdr>
    </w:div>
    <w:div w:id="1743526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accommodation@chi.ac.uk" TargetMode="External"/><Relationship Id="rId18" Type="http://schemas.openxmlformats.org/officeDocument/2006/relationships/hyperlink" Target="mailto:NationalCodes@unipol.org.uk"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mailto:accommodation@chi.ac.uk" TargetMode="External"/><Relationship Id="rId17" Type="http://schemas.openxmlformats.org/officeDocument/2006/relationships/hyperlink" Target="https://www.oiahe.org.uk/contact-us/" TargetMode="External"/><Relationship Id="rId2" Type="http://schemas.openxmlformats.org/officeDocument/2006/relationships/numbering" Target="numbering.xml"/><Relationship Id="rId16" Type="http://schemas.openxmlformats.org/officeDocument/2006/relationships/hyperlink" Target="tel:0118%20959%209813"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ccommodation@chi.ac.uk" TargetMode="External"/><Relationship Id="rId5" Type="http://schemas.openxmlformats.org/officeDocument/2006/relationships/webSettings" Target="webSettings.xml"/><Relationship Id="rId15" Type="http://schemas.openxmlformats.org/officeDocument/2006/relationships/hyperlink" Target="https://www.bath.ac.uk/campaigns/the-student-accommodation-code/" TargetMode="External"/><Relationship Id="rId23" Type="http://schemas.openxmlformats.org/officeDocument/2006/relationships/theme" Target="theme/theme1.xml"/><Relationship Id="rId10" Type="http://schemas.openxmlformats.org/officeDocument/2006/relationships/hyperlink" Target="https://www.nationalcode.org/"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accommodation@chi.ac.uk"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4AC317-7037-467C-8807-61CF0EDB5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Pages>
  <Words>1277</Words>
  <Characters>6851</Characters>
  <Application>Microsoft Office Word</Application>
  <DocSecurity>0</DocSecurity>
  <Lines>244</Lines>
  <Paragraphs>57</Paragraphs>
  <ScaleCrop>false</ScaleCrop>
  <HeadingPairs>
    <vt:vector size="2" baseType="variant">
      <vt:variant>
        <vt:lpstr>Title</vt:lpstr>
      </vt:variant>
      <vt:variant>
        <vt:i4>1</vt:i4>
      </vt:variant>
    </vt:vector>
  </HeadingPairs>
  <TitlesOfParts>
    <vt:vector size="1" baseType="lpstr">
      <vt:lpstr/>
    </vt:vector>
  </TitlesOfParts>
  <Company>University of Chichester</Company>
  <LinksUpToDate>false</LinksUpToDate>
  <CharactersWithSpaces>8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 Ayres</dc:creator>
  <cp:keywords/>
  <dc:description/>
  <cp:lastModifiedBy>Laura Squires</cp:lastModifiedBy>
  <cp:revision>6</cp:revision>
  <cp:lastPrinted>2021-03-30T08:06:00Z</cp:lastPrinted>
  <dcterms:created xsi:type="dcterms:W3CDTF">2021-03-30T08:07:00Z</dcterms:created>
  <dcterms:modified xsi:type="dcterms:W3CDTF">2025-11-13T16:03:00Z</dcterms:modified>
</cp:coreProperties>
</file>